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8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85" r:id="rId25"/>
    <p:sldId id="286" r:id="rId26"/>
    <p:sldId id="278" r:id="rId27"/>
    <p:sldId id="288" r:id="rId28"/>
    <p:sldId id="289" r:id="rId29"/>
    <p:sldId id="279" r:id="rId30"/>
    <p:sldId id="280" r:id="rId31"/>
    <p:sldId id="281" r:id="rId32"/>
    <p:sldId id="291" r:id="rId33"/>
    <p:sldId id="282" r:id="rId34"/>
    <p:sldId id="283" r:id="rId35"/>
    <p:sldId id="290" r:id="rId36"/>
    <p:sldId id="284" r:id="rId37"/>
    <p:sldId id="292" r:id="rId38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3" autoAdjust="0"/>
    <p:restoredTop sz="94660"/>
  </p:normalViewPr>
  <p:slideViewPr>
    <p:cSldViewPr snapToGrid="0">
      <p:cViewPr varScale="1">
        <p:scale>
          <a:sx n="77" d="100"/>
          <a:sy n="77" d="100"/>
        </p:scale>
        <p:origin x="24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nzeem\Desktop\performanc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nzeem\Desktop\performance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nzeem\Desktop\performanc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Avg.</a:t>
            </a:r>
            <a:r>
              <a:rPr lang="de-DE" baseline="0"/>
              <a:t> runtime</a:t>
            </a:r>
            <a:endParaRPr lang="de-DE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erformance compare'!$C$5</c:f>
              <c:strCache>
                <c:ptCount val="1"/>
                <c:pt idx="0">
                  <c:v>Application run time-dock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Performance compare'!$B$6:$B$55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cat>
          <c:val>
            <c:numRef>
              <c:f>'Performance compare'!$C$6:$C$55</c:f>
              <c:numCache>
                <c:formatCode>General</c:formatCode>
                <c:ptCount val="50"/>
                <c:pt idx="0">
                  <c:v>169</c:v>
                </c:pt>
                <c:pt idx="1">
                  <c:v>172</c:v>
                </c:pt>
                <c:pt idx="2">
                  <c:v>179</c:v>
                </c:pt>
                <c:pt idx="3">
                  <c:v>168</c:v>
                </c:pt>
                <c:pt idx="4">
                  <c:v>198</c:v>
                </c:pt>
                <c:pt idx="5">
                  <c:v>193</c:v>
                </c:pt>
                <c:pt idx="6">
                  <c:v>199</c:v>
                </c:pt>
                <c:pt idx="7">
                  <c:v>169</c:v>
                </c:pt>
                <c:pt idx="8">
                  <c:v>201</c:v>
                </c:pt>
                <c:pt idx="9">
                  <c:v>193</c:v>
                </c:pt>
                <c:pt idx="10">
                  <c:v>172</c:v>
                </c:pt>
                <c:pt idx="11">
                  <c:v>180</c:v>
                </c:pt>
                <c:pt idx="12">
                  <c:v>181</c:v>
                </c:pt>
                <c:pt idx="13">
                  <c:v>206</c:v>
                </c:pt>
                <c:pt idx="14">
                  <c:v>208</c:v>
                </c:pt>
                <c:pt idx="15">
                  <c:v>191</c:v>
                </c:pt>
                <c:pt idx="16">
                  <c:v>191</c:v>
                </c:pt>
                <c:pt idx="17">
                  <c:v>191</c:v>
                </c:pt>
                <c:pt idx="18">
                  <c:v>191</c:v>
                </c:pt>
                <c:pt idx="19">
                  <c:v>169</c:v>
                </c:pt>
                <c:pt idx="20">
                  <c:v>170</c:v>
                </c:pt>
                <c:pt idx="21">
                  <c:v>185</c:v>
                </c:pt>
                <c:pt idx="22">
                  <c:v>198</c:v>
                </c:pt>
                <c:pt idx="23">
                  <c:v>197</c:v>
                </c:pt>
                <c:pt idx="24">
                  <c:v>200</c:v>
                </c:pt>
                <c:pt idx="25">
                  <c:v>191</c:v>
                </c:pt>
                <c:pt idx="26">
                  <c:v>191</c:v>
                </c:pt>
                <c:pt idx="27">
                  <c:v>216</c:v>
                </c:pt>
                <c:pt idx="28">
                  <c:v>169</c:v>
                </c:pt>
                <c:pt idx="29">
                  <c:v>191</c:v>
                </c:pt>
                <c:pt idx="30">
                  <c:v>191</c:v>
                </c:pt>
                <c:pt idx="31">
                  <c:v>191</c:v>
                </c:pt>
                <c:pt idx="32">
                  <c:v>168</c:v>
                </c:pt>
                <c:pt idx="33">
                  <c:v>191</c:v>
                </c:pt>
                <c:pt idx="34">
                  <c:v>191</c:v>
                </c:pt>
                <c:pt idx="35">
                  <c:v>191</c:v>
                </c:pt>
                <c:pt idx="36">
                  <c:v>196</c:v>
                </c:pt>
                <c:pt idx="37">
                  <c:v>198</c:v>
                </c:pt>
                <c:pt idx="38">
                  <c:v>194</c:v>
                </c:pt>
                <c:pt idx="39">
                  <c:v>191</c:v>
                </c:pt>
                <c:pt idx="40">
                  <c:v>191</c:v>
                </c:pt>
                <c:pt idx="41">
                  <c:v>170</c:v>
                </c:pt>
                <c:pt idx="42">
                  <c:v>204</c:v>
                </c:pt>
                <c:pt idx="43">
                  <c:v>191</c:v>
                </c:pt>
                <c:pt idx="44">
                  <c:v>191</c:v>
                </c:pt>
                <c:pt idx="45">
                  <c:v>191</c:v>
                </c:pt>
                <c:pt idx="46">
                  <c:v>191</c:v>
                </c:pt>
                <c:pt idx="47">
                  <c:v>191</c:v>
                </c:pt>
                <c:pt idx="48">
                  <c:v>191</c:v>
                </c:pt>
                <c:pt idx="49">
                  <c:v>19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069-41F7-A96D-80F48DFF60C9}"/>
            </c:ext>
          </c:extLst>
        </c:ser>
        <c:ser>
          <c:idx val="1"/>
          <c:order val="1"/>
          <c:tx>
            <c:strRef>
              <c:f>'Performance compare'!$D$5</c:f>
              <c:strCache>
                <c:ptCount val="1"/>
                <c:pt idx="0">
                  <c:v>Application run time-nativ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Performance compare'!$B$6:$B$55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cat>
          <c:val>
            <c:numRef>
              <c:f>'Performance compare'!$D$6:$D$55</c:f>
              <c:numCache>
                <c:formatCode>General</c:formatCode>
                <c:ptCount val="50"/>
                <c:pt idx="0">
                  <c:v>186</c:v>
                </c:pt>
                <c:pt idx="1">
                  <c:v>187</c:v>
                </c:pt>
                <c:pt idx="2">
                  <c:v>186</c:v>
                </c:pt>
                <c:pt idx="3">
                  <c:v>186</c:v>
                </c:pt>
                <c:pt idx="4">
                  <c:v>186</c:v>
                </c:pt>
                <c:pt idx="5">
                  <c:v>187</c:v>
                </c:pt>
                <c:pt idx="6">
                  <c:v>186</c:v>
                </c:pt>
                <c:pt idx="7">
                  <c:v>186</c:v>
                </c:pt>
                <c:pt idx="8">
                  <c:v>186</c:v>
                </c:pt>
                <c:pt idx="9">
                  <c:v>186</c:v>
                </c:pt>
                <c:pt idx="10">
                  <c:v>187</c:v>
                </c:pt>
                <c:pt idx="11">
                  <c:v>187</c:v>
                </c:pt>
                <c:pt idx="12">
                  <c:v>186</c:v>
                </c:pt>
                <c:pt idx="13">
                  <c:v>186</c:v>
                </c:pt>
                <c:pt idx="14">
                  <c:v>188</c:v>
                </c:pt>
                <c:pt idx="15">
                  <c:v>186</c:v>
                </c:pt>
                <c:pt idx="16">
                  <c:v>186</c:v>
                </c:pt>
                <c:pt idx="17">
                  <c:v>189</c:v>
                </c:pt>
                <c:pt idx="18">
                  <c:v>187</c:v>
                </c:pt>
                <c:pt idx="19">
                  <c:v>186</c:v>
                </c:pt>
                <c:pt idx="20">
                  <c:v>186</c:v>
                </c:pt>
                <c:pt idx="21">
                  <c:v>186</c:v>
                </c:pt>
                <c:pt idx="22">
                  <c:v>186</c:v>
                </c:pt>
                <c:pt idx="23">
                  <c:v>186</c:v>
                </c:pt>
                <c:pt idx="24">
                  <c:v>186</c:v>
                </c:pt>
                <c:pt idx="25">
                  <c:v>187</c:v>
                </c:pt>
                <c:pt idx="26">
                  <c:v>187</c:v>
                </c:pt>
                <c:pt idx="27">
                  <c:v>186</c:v>
                </c:pt>
                <c:pt idx="28">
                  <c:v>186</c:v>
                </c:pt>
                <c:pt idx="29">
                  <c:v>186</c:v>
                </c:pt>
                <c:pt idx="30">
                  <c:v>186</c:v>
                </c:pt>
                <c:pt idx="31">
                  <c:v>187</c:v>
                </c:pt>
                <c:pt idx="32">
                  <c:v>186</c:v>
                </c:pt>
                <c:pt idx="33">
                  <c:v>187</c:v>
                </c:pt>
                <c:pt idx="34">
                  <c:v>187</c:v>
                </c:pt>
                <c:pt idx="35">
                  <c:v>186</c:v>
                </c:pt>
                <c:pt idx="36">
                  <c:v>187</c:v>
                </c:pt>
                <c:pt idx="37">
                  <c:v>186</c:v>
                </c:pt>
                <c:pt idx="38">
                  <c:v>187</c:v>
                </c:pt>
                <c:pt idx="39">
                  <c:v>186</c:v>
                </c:pt>
                <c:pt idx="40">
                  <c:v>185</c:v>
                </c:pt>
                <c:pt idx="41">
                  <c:v>186</c:v>
                </c:pt>
                <c:pt idx="42">
                  <c:v>185</c:v>
                </c:pt>
                <c:pt idx="43">
                  <c:v>186</c:v>
                </c:pt>
                <c:pt idx="44">
                  <c:v>185</c:v>
                </c:pt>
                <c:pt idx="45">
                  <c:v>186</c:v>
                </c:pt>
                <c:pt idx="46">
                  <c:v>185</c:v>
                </c:pt>
                <c:pt idx="47">
                  <c:v>186</c:v>
                </c:pt>
                <c:pt idx="48">
                  <c:v>185</c:v>
                </c:pt>
                <c:pt idx="49">
                  <c:v>1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069-41F7-A96D-80F48DFF60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94083384"/>
        <c:axId val="494083712"/>
      </c:lineChart>
      <c:catAx>
        <c:axId val="4940833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4083712"/>
        <c:crosses val="autoZero"/>
        <c:auto val="1"/>
        <c:lblAlgn val="ctr"/>
        <c:lblOffset val="100"/>
        <c:noMultiLvlLbl val="0"/>
      </c:catAx>
      <c:valAx>
        <c:axId val="4940837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40833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CPU</a:t>
            </a:r>
            <a:r>
              <a:rPr lang="de-DE" baseline="0"/>
              <a:t> uses</a:t>
            </a:r>
            <a:endParaRPr lang="de-DE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erformance compare'!$C$61</c:f>
              <c:strCache>
                <c:ptCount val="1"/>
                <c:pt idx="0">
                  <c:v>Cpu usages-dock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Performance compare'!$B$62:$B$11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cat>
          <c:val>
            <c:numRef>
              <c:f>'Performance compare'!$C$62:$C$111</c:f>
              <c:numCache>
                <c:formatCode>0.00</c:formatCode>
                <c:ptCount val="50"/>
                <c:pt idx="0">
                  <c:v>98.6</c:v>
                </c:pt>
                <c:pt idx="1">
                  <c:v>97</c:v>
                </c:pt>
                <c:pt idx="2" formatCode="General">
                  <c:v>97.1</c:v>
                </c:pt>
                <c:pt idx="3" formatCode="General">
                  <c:v>98.3</c:v>
                </c:pt>
                <c:pt idx="4" formatCode="General">
                  <c:v>87</c:v>
                </c:pt>
                <c:pt idx="5" formatCode="General">
                  <c:v>88.7</c:v>
                </c:pt>
                <c:pt idx="6" formatCode="General">
                  <c:v>89.6</c:v>
                </c:pt>
                <c:pt idx="7" formatCode="General">
                  <c:v>98</c:v>
                </c:pt>
                <c:pt idx="8" formatCode="General">
                  <c:v>97.1</c:v>
                </c:pt>
                <c:pt idx="9" formatCode="General">
                  <c:v>88.6</c:v>
                </c:pt>
                <c:pt idx="10" formatCode="General">
                  <c:v>96.7</c:v>
                </c:pt>
                <c:pt idx="11" formatCode="General">
                  <c:v>97.1</c:v>
                </c:pt>
                <c:pt idx="12" formatCode="General">
                  <c:v>95.7</c:v>
                </c:pt>
                <c:pt idx="13" formatCode="General">
                  <c:v>90.6</c:v>
                </c:pt>
                <c:pt idx="14" formatCode="General">
                  <c:v>88.3</c:v>
                </c:pt>
                <c:pt idx="15" formatCode="General">
                  <c:v>87.8</c:v>
                </c:pt>
                <c:pt idx="16" formatCode="General">
                  <c:v>89.4</c:v>
                </c:pt>
                <c:pt idx="17" formatCode="General">
                  <c:v>89</c:v>
                </c:pt>
                <c:pt idx="18" formatCode="General">
                  <c:v>89.4</c:v>
                </c:pt>
                <c:pt idx="19" formatCode="General">
                  <c:v>98.1</c:v>
                </c:pt>
                <c:pt idx="20" formatCode="General">
                  <c:v>96.7</c:v>
                </c:pt>
                <c:pt idx="21" formatCode="General">
                  <c:v>89.8</c:v>
                </c:pt>
                <c:pt idx="22" formatCode="General">
                  <c:v>97.1</c:v>
                </c:pt>
                <c:pt idx="23" formatCode="General">
                  <c:v>92</c:v>
                </c:pt>
                <c:pt idx="24" formatCode="General">
                  <c:v>88.7</c:v>
                </c:pt>
                <c:pt idx="25" formatCode="General">
                  <c:v>88</c:v>
                </c:pt>
                <c:pt idx="26" formatCode="General">
                  <c:v>89.1</c:v>
                </c:pt>
                <c:pt idx="27" formatCode="General">
                  <c:v>96</c:v>
                </c:pt>
                <c:pt idx="28" formatCode="General">
                  <c:v>94.3</c:v>
                </c:pt>
                <c:pt idx="29" formatCode="General">
                  <c:v>88.6</c:v>
                </c:pt>
                <c:pt idx="30" formatCode="General">
                  <c:v>88.4</c:v>
                </c:pt>
                <c:pt idx="31" formatCode="General">
                  <c:v>88.3</c:v>
                </c:pt>
                <c:pt idx="32" formatCode="General">
                  <c:v>92.5</c:v>
                </c:pt>
                <c:pt idx="33" formatCode="General">
                  <c:v>88.6</c:v>
                </c:pt>
                <c:pt idx="34" formatCode="General">
                  <c:v>88</c:v>
                </c:pt>
                <c:pt idx="35" formatCode="General">
                  <c:v>88</c:v>
                </c:pt>
                <c:pt idx="36" formatCode="General">
                  <c:v>84</c:v>
                </c:pt>
                <c:pt idx="37" formatCode="General">
                  <c:v>89.1</c:v>
                </c:pt>
                <c:pt idx="38" formatCode="General">
                  <c:v>87.7</c:v>
                </c:pt>
                <c:pt idx="39" formatCode="General">
                  <c:v>85.7</c:v>
                </c:pt>
                <c:pt idx="40" formatCode="General">
                  <c:v>88.3</c:v>
                </c:pt>
                <c:pt idx="41" formatCode="General">
                  <c:v>97</c:v>
                </c:pt>
                <c:pt idx="42" formatCode="General">
                  <c:v>86.4</c:v>
                </c:pt>
                <c:pt idx="43" formatCode="General">
                  <c:v>88</c:v>
                </c:pt>
                <c:pt idx="44" formatCode="General">
                  <c:v>86.3</c:v>
                </c:pt>
                <c:pt idx="45" formatCode="General">
                  <c:v>87</c:v>
                </c:pt>
                <c:pt idx="46" formatCode="General">
                  <c:v>86.2</c:v>
                </c:pt>
                <c:pt idx="47" formatCode="General">
                  <c:v>86.7</c:v>
                </c:pt>
                <c:pt idx="48" formatCode="General">
                  <c:v>85.7</c:v>
                </c:pt>
                <c:pt idx="49" formatCode="General">
                  <c:v>91.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123-4CF4-AC7B-B5A12B4CF43E}"/>
            </c:ext>
          </c:extLst>
        </c:ser>
        <c:ser>
          <c:idx val="1"/>
          <c:order val="1"/>
          <c:tx>
            <c:strRef>
              <c:f>'Performance compare'!$D$61</c:f>
              <c:strCache>
                <c:ptCount val="1"/>
                <c:pt idx="0">
                  <c:v>Cpu usages-nativ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Performance compare'!$B$62:$B$11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cat>
          <c:val>
            <c:numRef>
              <c:f>'Performance compare'!$D$62:$D$111</c:f>
              <c:numCache>
                <c:formatCode>0.00</c:formatCode>
                <c:ptCount val="50"/>
                <c:pt idx="0">
                  <c:v>92.7</c:v>
                </c:pt>
                <c:pt idx="1">
                  <c:v>94.1</c:v>
                </c:pt>
                <c:pt idx="2">
                  <c:v>92.5</c:v>
                </c:pt>
                <c:pt idx="3" formatCode="General">
                  <c:v>92.7</c:v>
                </c:pt>
                <c:pt idx="4" formatCode="General">
                  <c:v>91.8</c:v>
                </c:pt>
                <c:pt idx="5" formatCode="General">
                  <c:v>92.6</c:v>
                </c:pt>
                <c:pt idx="6" formatCode="General">
                  <c:v>91.7</c:v>
                </c:pt>
                <c:pt idx="7" formatCode="General">
                  <c:v>92.4</c:v>
                </c:pt>
                <c:pt idx="8" formatCode="General">
                  <c:v>92.4</c:v>
                </c:pt>
                <c:pt idx="9" formatCode="General">
                  <c:v>92.1</c:v>
                </c:pt>
                <c:pt idx="10" formatCode="General">
                  <c:v>92.8</c:v>
                </c:pt>
                <c:pt idx="11" formatCode="General">
                  <c:v>92.5</c:v>
                </c:pt>
                <c:pt idx="12" formatCode="General">
                  <c:v>94.1</c:v>
                </c:pt>
                <c:pt idx="13" formatCode="General">
                  <c:v>92.6</c:v>
                </c:pt>
                <c:pt idx="14" formatCode="General">
                  <c:v>93.8</c:v>
                </c:pt>
                <c:pt idx="15" formatCode="General">
                  <c:v>93.4</c:v>
                </c:pt>
                <c:pt idx="16" formatCode="General">
                  <c:v>93.4</c:v>
                </c:pt>
                <c:pt idx="17" formatCode="General">
                  <c:v>91.6</c:v>
                </c:pt>
                <c:pt idx="18" formatCode="General">
                  <c:v>91.3</c:v>
                </c:pt>
                <c:pt idx="19" formatCode="General">
                  <c:v>91.1</c:v>
                </c:pt>
                <c:pt idx="20" formatCode="General">
                  <c:v>93.7</c:v>
                </c:pt>
                <c:pt idx="21" formatCode="General">
                  <c:v>93.8</c:v>
                </c:pt>
                <c:pt idx="22" formatCode="General">
                  <c:v>93.4</c:v>
                </c:pt>
                <c:pt idx="23" formatCode="General">
                  <c:v>92.9</c:v>
                </c:pt>
                <c:pt idx="24" formatCode="General">
                  <c:v>92</c:v>
                </c:pt>
                <c:pt idx="25" formatCode="General">
                  <c:v>94.1</c:v>
                </c:pt>
                <c:pt idx="26" formatCode="General">
                  <c:v>92.4</c:v>
                </c:pt>
                <c:pt idx="27" formatCode="General">
                  <c:v>94.2</c:v>
                </c:pt>
                <c:pt idx="28" formatCode="General">
                  <c:v>92.4</c:v>
                </c:pt>
                <c:pt idx="29" formatCode="General">
                  <c:v>93.4</c:v>
                </c:pt>
                <c:pt idx="30" formatCode="General">
                  <c:v>94.5</c:v>
                </c:pt>
                <c:pt idx="31" formatCode="General">
                  <c:v>94</c:v>
                </c:pt>
                <c:pt idx="32" formatCode="General">
                  <c:v>92.5</c:v>
                </c:pt>
                <c:pt idx="33" formatCode="General">
                  <c:v>93.8</c:v>
                </c:pt>
                <c:pt idx="34" formatCode="General">
                  <c:v>92.8</c:v>
                </c:pt>
                <c:pt idx="35" formatCode="General">
                  <c:v>93.5</c:v>
                </c:pt>
                <c:pt idx="36" formatCode="General">
                  <c:v>94.1</c:v>
                </c:pt>
                <c:pt idx="37" formatCode="General">
                  <c:v>92.4</c:v>
                </c:pt>
                <c:pt idx="38" formatCode="General">
                  <c:v>91.2</c:v>
                </c:pt>
                <c:pt idx="39" formatCode="General">
                  <c:v>92.4</c:v>
                </c:pt>
                <c:pt idx="40" formatCode="General">
                  <c:v>92.7</c:v>
                </c:pt>
                <c:pt idx="41" formatCode="General">
                  <c:v>94.2</c:v>
                </c:pt>
                <c:pt idx="42" formatCode="General">
                  <c:v>93.2</c:v>
                </c:pt>
                <c:pt idx="43" formatCode="General">
                  <c:v>94.4</c:v>
                </c:pt>
                <c:pt idx="44" formatCode="General">
                  <c:v>95.1</c:v>
                </c:pt>
                <c:pt idx="45" formatCode="General">
                  <c:v>95.4</c:v>
                </c:pt>
                <c:pt idx="46" formatCode="General">
                  <c:v>93.7</c:v>
                </c:pt>
                <c:pt idx="47" formatCode="General">
                  <c:v>94.1</c:v>
                </c:pt>
                <c:pt idx="48" formatCode="General">
                  <c:v>92.4</c:v>
                </c:pt>
                <c:pt idx="49" formatCode="General">
                  <c:v>95.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123-4CF4-AC7B-B5A12B4CF43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10945584"/>
        <c:axId val="410946896"/>
      </c:lineChart>
      <c:catAx>
        <c:axId val="4109455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10946896"/>
        <c:crosses val="autoZero"/>
        <c:auto val="1"/>
        <c:lblAlgn val="ctr"/>
        <c:lblOffset val="100"/>
        <c:noMultiLvlLbl val="0"/>
      </c:catAx>
      <c:valAx>
        <c:axId val="4109468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109455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RAM</a:t>
            </a:r>
            <a:r>
              <a:rPr lang="de-DE" baseline="0"/>
              <a:t> uses</a:t>
            </a:r>
            <a:endParaRPr lang="de-DE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erformance compare'!$C$114</c:f>
              <c:strCache>
                <c:ptCount val="1"/>
                <c:pt idx="0">
                  <c:v>Used RAM-dock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Performance compare'!$B$115:$B$164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cat>
          <c:val>
            <c:numRef>
              <c:f>'Performance compare'!$C$115:$C$164</c:f>
              <c:numCache>
                <c:formatCode>General</c:formatCode>
                <c:ptCount val="50"/>
                <c:pt idx="0">
                  <c:v>912</c:v>
                </c:pt>
                <c:pt idx="1">
                  <c:v>923</c:v>
                </c:pt>
                <c:pt idx="2">
                  <c:v>881</c:v>
                </c:pt>
                <c:pt idx="3">
                  <c:v>921</c:v>
                </c:pt>
                <c:pt idx="4">
                  <c:v>682</c:v>
                </c:pt>
                <c:pt idx="5">
                  <c:v>921</c:v>
                </c:pt>
                <c:pt idx="6">
                  <c:v>911</c:v>
                </c:pt>
                <c:pt idx="7">
                  <c:v>918</c:v>
                </c:pt>
                <c:pt idx="8">
                  <c:v>924</c:v>
                </c:pt>
                <c:pt idx="9">
                  <c:v>921</c:v>
                </c:pt>
                <c:pt idx="10">
                  <c:v>931</c:v>
                </c:pt>
                <c:pt idx="11">
                  <c:v>886</c:v>
                </c:pt>
                <c:pt idx="12">
                  <c:v>910</c:v>
                </c:pt>
                <c:pt idx="13">
                  <c:v>929</c:v>
                </c:pt>
                <c:pt idx="14">
                  <c:v>918</c:v>
                </c:pt>
                <c:pt idx="15">
                  <c:v>909</c:v>
                </c:pt>
                <c:pt idx="16">
                  <c:v>909</c:v>
                </c:pt>
                <c:pt idx="17">
                  <c:v>908</c:v>
                </c:pt>
                <c:pt idx="18">
                  <c:v>908</c:v>
                </c:pt>
                <c:pt idx="19">
                  <c:v>912</c:v>
                </c:pt>
                <c:pt idx="20">
                  <c:v>927</c:v>
                </c:pt>
                <c:pt idx="21">
                  <c:v>887</c:v>
                </c:pt>
                <c:pt idx="22">
                  <c:v>913</c:v>
                </c:pt>
                <c:pt idx="23">
                  <c:v>929</c:v>
                </c:pt>
                <c:pt idx="24">
                  <c:v>890</c:v>
                </c:pt>
                <c:pt idx="25">
                  <c:v>895</c:v>
                </c:pt>
                <c:pt idx="26">
                  <c:v>908</c:v>
                </c:pt>
                <c:pt idx="27">
                  <c:v>613</c:v>
                </c:pt>
                <c:pt idx="28">
                  <c:v>925</c:v>
                </c:pt>
                <c:pt idx="29">
                  <c:v>914</c:v>
                </c:pt>
                <c:pt idx="30">
                  <c:v>912</c:v>
                </c:pt>
                <c:pt idx="31">
                  <c:v>906</c:v>
                </c:pt>
                <c:pt idx="32">
                  <c:v>917</c:v>
                </c:pt>
                <c:pt idx="33">
                  <c:v>932</c:v>
                </c:pt>
                <c:pt idx="34">
                  <c:v>923</c:v>
                </c:pt>
                <c:pt idx="35">
                  <c:v>914</c:v>
                </c:pt>
                <c:pt idx="36">
                  <c:v>610</c:v>
                </c:pt>
                <c:pt idx="37">
                  <c:v>911</c:v>
                </c:pt>
                <c:pt idx="38">
                  <c:v>927</c:v>
                </c:pt>
                <c:pt idx="39">
                  <c:v>922</c:v>
                </c:pt>
                <c:pt idx="40">
                  <c:v>910</c:v>
                </c:pt>
                <c:pt idx="41">
                  <c:v>906</c:v>
                </c:pt>
                <c:pt idx="42">
                  <c:v>916</c:v>
                </c:pt>
                <c:pt idx="43">
                  <c:v>914</c:v>
                </c:pt>
                <c:pt idx="44">
                  <c:v>909</c:v>
                </c:pt>
                <c:pt idx="45">
                  <c:v>912</c:v>
                </c:pt>
                <c:pt idx="46">
                  <c:v>919</c:v>
                </c:pt>
                <c:pt idx="47">
                  <c:v>915</c:v>
                </c:pt>
                <c:pt idx="48">
                  <c:v>918</c:v>
                </c:pt>
                <c:pt idx="49">
                  <c:v>9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0F4-4FE8-8E79-319FF55F106D}"/>
            </c:ext>
          </c:extLst>
        </c:ser>
        <c:ser>
          <c:idx val="1"/>
          <c:order val="1"/>
          <c:tx>
            <c:strRef>
              <c:f>'Performance compare'!$D$114</c:f>
              <c:strCache>
                <c:ptCount val="1"/>
                <c:pt idx="0">
                  <c:v>Used RAM-nativ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Performance compare'!$B$115:$B$164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cat>
          <c:val>
            <c:numRef>
              <c:f>'Performance compare'!$D$115:$D$164</c:f>
              <c:numCache>
                <c:formatCode>General</c:formatCode>
                <c:ptCount val="50"/>
                <c:pt idx="0">
                  <c:v>924</c:v>
                </c:pt>
                <c:pt idx="1">
                  <c:v>925</c:v>
                </c:pt>
                <c:pt idx="2">
                  <c:v>926</c:v>
                </c:pt>
                <c:pt idx="3">
                  <c:v>918</c:v>
                </c:pt>
                <c:pt idx="4">
                  <c:v>918</c:v>
                </c:pt>
                <c:pt idx="5">
                  <c:v>919</c:v>
                </c:pt>
                <c:pt idx="6">
                  <c:v>923</c:v>
                </c:pt>
                <c:pt idx="7">
                  <c:v>923</c:v>
                </c:pt>
                <c:pt idx="8">
                  <c:v>923</c:v>
                </c:pt>
                <c:pt idx="9">
                  <c:v>923</c:v>
                </c:pt>
                <c:pt idx="10">
                  <c:v>924</c:v>
                </c:pt>
                <c:pt idx="11">
                  <c:v>924</c:v>
                </c:pt>
                <c:pt idx="12">
                  <c:v>924</c:v>
                </c:pt>
                <c:pt idx="13">
                  <c:v>925</c:v>
                </c:pt>
                <c:pt idx="14">
                  <c:v>926</c:v>
                </c:pt>
                <c:pt idx="15">
                  <c:v>926</c:v>
                </c:pt>
                <c:pt idx="16">
                  <c:v>926</c:v>
                </c:pt>
                <c:pt idx="17">
                  <c:v>927</c:v>
                </c:pt>
                <c:pt idx="18">
                  <c:v>912</c:v>
                </c:pt>
                <c:pt idx="19">
                  <c:v>912</c:v>
                </c:pt>
                <c:pt idx="20">
                  <c:v>910</c:v>
                </c:pt>
                <c:pt idx="21">
                  <c:v>913</c:v>
                </c:pt>
                <c:pt idx="22">
                  <c:v>912</c:v>
                </c:pt>
                <c:pt idx="23">
                  <c:v>913</c:v>
                </c:pt>
                <c:pt idx="24">
                  <c:v>913</c:v>
                </c:pt>
                <c:pt idx="25">
                  <c:v>914</c:v>
                </c:pt>
                <c:pt idx="26">
                  <c:v>914</c:v>
                </c:pt>
                <c:pt idx="27">
                  <c:v>915</c:v>
                </c:pt>
                <c:pt idx="28">
                  <c:v>914</c:v>
                </c:pt>
                <c:pt idx="29">
                  <c:v>915</c:v>
                </c:pt>
                <c:pt idx="30">
                  <c:v>915</c:v>
                </c:pt>
                <c:pt idx="31">
                  <c:v>915</c:v>
                </c:pt>
                <c:pt idx="32">
                  <c:v>915</c:v>
                </c:pt>
                <c:pt idx="33">
                  <c:v>914</c:v>
                </c:pt>
                <c:pt idx="34">
                  <c:v>914</c:v>
                </c:pt>
                <c:pt idx="35">
                  <c:v>916</c:v>
                </c:pt>
                <c:pt idx="36">
                  <c:v>916</c:v>
                </c:pt>
                <c:pt idx="37">
                  <c:v>917</c:v>
                </c:pt>
                <c:pt idx="38">
                  <c:v>917</c:v>
                </c:pt>
                <c:pt idx="39">
                  <c:v>918</c:v>
                </c:pt>
                <c:pt idx="40">
                  <c:v>924</c:v>
                </c:pt>
                <c:pt idx="41">
                  <c:v>924</c:v>
                </c:pt>
                <c:pt idx="42">
                  <c:v>924</c:v>
                </c:pt>
                <c:pt idx="43">
                  <c:v>902</c:v>
                </c:pt>
                <c:pt idx="44">
                  <c:v>902</c:v>
                </c:pt>
                <c:pt idx="45">
                  <c:v>906</c:v>
                </c:pt>
                <c:pt idx="46">
                  <c:v>906</c:v>
                </c:pt>
                <c:pt idx="47">
                  <c:v>906</c:v>
                </c:pt>
                <c:pt idx="48">
                  <c:v>906</c:v>
                </c:pt>
                <c:pt idx="49">
                  <c:v>9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0F4-4FE8-8E79-319FF55F106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19593000"/>
        <c:axId val="419589064"/>
      </c:lineChart>
      <c:catAx>
        <c:axId val="419593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19589064"/>
        <c:crosses val="autoZero"/>
        <c:auto val="1"/>
        <c:lblAlgn val="ctr"/>
        <c:lblOffset val="100"/>
        <c:noMultiLvlLbl val="0"/>
      </c:catAx>
      <c:valAx>
        <c:axId val="419589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19593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6606CE-B866-42DC-9508-F17820E1AD26}" type="datetimeFigureOut">
              <a:rPr lang="de-DE" smtClean="0"/>
              <a:t>08.09.2017</a:t>
            </a:fld>
            <a:endParaRPr lang="de-D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945E86-7E74-4013-B1E4-412217A452B1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179086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7C4E-6288-4DB2-877A-5B3CAF1922B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2367414"/>
          </a:xfrm>
        </p:spPr>
        <p:txBody>
          <a:bodyPr anchor="b"/>
          <a:lstStyle>
            <a:lvl1pPr algn="ctr">
              <a:defRPr sz="6000"/>
            </a:lvl1pPr>
          </a:lstStyle>
          <a:p>
            <a:endParaRPr lang="de-DE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2FB8508-24E3-43EF-96F7-790CFD613F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de-D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313BFD-47BC-4DA1-A945-A33CBDE5ED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80A2F6-7BDA-4118-8464-357FC30C79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6AC749-46C3-46A7-B7B8-4279D0E0C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  <p:pic>
        <p:nvPicPr>
          <p:cNvPr id="7" name="Bild 1" descr="http://www.consulting-mg.de/wp-content/uploads/2013/11/FRA-UAS_ugP_Logo_rgb.png">
            <a:extLst>
              <a:ext uri="{FF2B5EF4-FFF2-40B4-BE49-F238E27FC236}">
                <a16:creationId xmlns:a16="http://schemas.microsoft.com/office/drawing/2014/main" id="{4B657C47-6778-4016-9B4F-BEAB677EB0C3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9756" y="-100361"/>
            <a:ext cx="2525344" cy="13729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2298031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906" userDrawn="1">
          <p15:clr>
            <a:srgbClr val="FBAE40"/>
          </p15:clr>
        </p15:guide>
        <p15:guide id="2" pos="7378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A7A5DC-5C0A-451F-BED0-91F079364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FF9C9F0-6FD6-4022-986E-944B412383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04512B-5CEC-44C9-A15B-34ADA1C558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38F1B-8630-404F-B8E3-895E3330FBBD}" type="datetime1">
              <a:rPr lang="de-DE" smtClean="0"/>
              <a:t>08.09.2017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287DD6-CC6C-4C1A-A85E-6CA4744CB0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7CA915-11C9-4446-9CB4-412D45503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218199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1437D6C-92C6-499F-B81E-E5A985CD79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1568AF6-02C1-4BCE-AB2A-83635B5AD9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552C6E-6EA3-4EC3-9C0A-18C258ABAC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94793-EAF1-44FA-A76F-E5048E34EFDC}" type="datetime1">
              <a:rPr lang="de-DE" smtClean="0"/>
              <a:t>08.09.2017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01F576-CCC7-445C-8E83-AE250A11C6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92D944-87E7-45CD-9F82-40377E67C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36801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6E2FA9-23EF-45FB-B98F-CAD39205BC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8BD3FF-4921-441D-948F-E98D5DEB0F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DE0A21-3622-48BA-9B8C-5E0A3D4189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CA6B9-E0E1-4667-B2A1-72EDF5DDB39E}" type="datetime1">
              <a:rPr lang="de-DE" smtClean="0"/>
              <a:t>08.09.2017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3DD17E-1A95-4758-8068-DE39185F8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87CF97-8BBF-428C-9563-7ECFD43CD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12167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8A0C46-C4A9-4045-96F6-1FAC765B67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D820DD-D184-4AC2-8AF6-04304E9010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2F92BB-9E73-41B3-8EE4-6C8DFC84C6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B4D30E-1D85-4F22-9721-3CAEF2A383DA}" type="datetime1">
              <a:rPr lang="de-DE" smtClean="0"/>
              <a:t>08.09.2017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11AEBF-A1B5-4878-A703-E1590462B2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D222CE-8B21-499B-B674-961A6F4EED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077576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78E554-C774-4CAB-8FC8-5CCB57985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8A5590-3FB5-4402-B84E-D9573F5EF9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8343C70-10C2-4D02-8C20-6F27B409D96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7240C9B-2274-44DE-80C0-2455D5070C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70CE1-1B4B-4DEB-82BA-A6FD1090D0D5}" type="datetime1">
              <a:rPr lang="de-DE" smtClean="0"/>
              <a:t>08.09.2017</a:t>
            </a:fld>
            <a:endParaRPr lang="de-DE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DE13CE-F868-4CEA-9419-BD50B661E9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42D379B-072B-4555-8C2C-C748795DE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07921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D38F5-F130-4470-BC22-5801E7B453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D38945-44A4-41AD-9B84-CD904C2C01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8B96D8-A312-428B-A170-5E26EE2774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1E80668-CA1C-46D4-980E-FBBCB2B2BA5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7D1410-205C-4B36-8907-8F5A3F000F3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EFC1D1-826B-49E8-9E79-FE54D1A08D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23048C-4839-4702-9742-28946B6FF3ED}" type="datetime1">
              <a:rPr lang="de-DE" smtClean="0"/>
              <a:t>08.09.2017</a:t>
            </a:fld>
            <a:endParaRPr lang="de-DE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614434D-378B-4C67-A0B3-A66DC19F72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0F35446-98BF-483D-8BA2-1B4273E84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79484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C1393D-1411-4BF2-83C0-CBCF12016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257DA65-CA5F-45C7-81D3-42AC977D60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A998B-1910-4144-A8F3-5DDA747DC982}" type="datetime1">
              <a:rPr lang="de-DE" smtClean="0"/>
              <a:t>08.09.2017</a:t>
            </a:fld>
            <a:endParaRPr lang="de-DE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734B21-0D61-44F8-BE95-07D56D152C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D589D6-AC15-4C3C-8841-9AC3F33CE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510084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5E00252-4A50-4644-A427-FA7D5FD01B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D38D7-2810-43B9-9C60-959A3F2736EB}" type="datetime1">
              <a:rPr lang="de-DE" smtClean="0"/>
              <a:t>08.09.2017</a:t>
            </a:fld>
            <a:endParaRPr lang="de-DE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DF00C-07D8-4584-8444-B6201586A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60B438-AB53-4530-92C4-5A9F91BC59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39195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BDC31-0F1F-400E-AF6D-61F7A97841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4921C1-C34E-4AB7-92CC-2838175900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3740D56-2772-4C45-B9FC-31855CF5CF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D6589A-D814-4B23-88CE-A9B419F180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1CBA4-0B31-4C35-B3F8-D3A3CF13B1D4}" type="datetime1">
              <a:rPr lang="de-DE" smtClean="0"/>
              <a:t>08.09.2017</a:t>
            </a:fld>
            <a:endParaRPr lang="de-DE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5D3A769-2480-4801-942E-4F6DE3B5A7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19848E0-B38F-43AB-BF58-A080B7A1F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66746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7D12EF-8DE8-4DE8-A9DB-805B30311D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BBBFBD1-A8E3-4D96-A88C-9139442312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EE277B-0FED-4D15-A5FB-ED215974B8F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62932-278B-429E-946D-2E05A96856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EE784-28E0-4F90-B91B-B4D3C2298073}" type="datetime1">
              <a:rPr lang="de-DE" smtClean="0"/>
              <a:t>08.09.2017</a:t>
            </a:fld>
            <a:endParaRPr lang="de-DE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CFDCDE-6B21-44E8-B7CB-1164FA7EEB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Master’s thesis defense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96E17C-E06A-4A2E-B5AF-294B2B3E7B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03007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9BCB620-1194-4F6E-9343-314DF08D5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E8FEEB-7EE2-48FE-BB33-5E1F0330F0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8C4C53-6191-4EF5-9A2E-64EF3E09807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7A8D04-97BA-4274-B645-B3BE0D1AFB6B}" type="datetime1">
              <a:rPr lang="de-DE" smtClean="0"/>
              <a:t>08.09.2017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C86B9-624D-4DB4-BC38-1794DD173AA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/>
              <a:t>Master’s thesis defense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5902E8-8512-4E54-8806-4075FB4E63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B0B1D3-F465-4DCA-899D-C170E7671CD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45392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DA19FC-1296-4A54-BE68-7E524214378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039659"/>
            <a:ext cx="9144000" cy="3043825"/>
          </a:xfrm>
        </p:spPr>
        <p:txBody>
          <a:bodyPr>
            <a:normAutofit/>
          </a:bodyPr>
          <a:lstStyle/>
          <a:p>
            <a:r>
              <a:rPr lang="en-GB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 and Evaluation of Kubernetes and Docker swarm in combination of Docker Compose</a:t>
            </a:r>
            <a:br>
              <a:rPr lang="de-DE" dirty="0"/>
            </a:br>
            <a:endParaRPr lang="de-DE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9C03EDE-EE56-44D3-B316-B35CCD724C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078026"/>
            <a:ext cx="9144000" cy="1655762"/>
          </a:xfrm>
        </p:spPr>
        <p:txBody>
          <a:bodyPr/>
          <a:lstStyle/>
          <a:p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 Thesis </a:t>
            </a:r>
          </a:p>
          <a:p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ented By: Tanzeem Md Zillu</a:t>
            </a:r>
          </a:p>
          <a:p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culation No: 1099269 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0ACDA4E-6531-4B3E-A45F-07F2BF9394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91574-D260-4208-B06C-9F67A173BE53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3F425-2885-429D-A7F8-3B393D73B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744E708-394D-48E4-B07C-DE91CE984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05422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05FF1-47FA-4E00-9C62-A8ADB3394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38563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ubernet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3CA51-FB8E-4410-BA8A-7BF3B18973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851102"/>
            <a:ext cx="9225776" cy="4772722"/>
          </a:xfrm>
        </p:spPr>
        <p:txBody>
          <a:bodyPr anchor="t">
            <a:norm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is Kubernetes?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ubernetes is an open-source system for automating deployment, scaling, and management of containerized applications. It groups containers that make up an application into logical units for easy management and discovery. 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A2D7BE-9164-49B8-9D69-123EBEB7FE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0AF15B-94AB-4AEE-A426-4E7F8BA7E3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AD6A-5D76-422E-A7FF-50817A015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A9B0B1D3-F465-4DCA-899D-C170E7671CDC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30679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05FF1-47FA-4E00-9C62-A8ADB3394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58601"/>
            <a:ext cx="9144000" cy="838563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ubernet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3CA51-FB8E-4410-BA8A-7BF3B18973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037065"/>
            <a:ext cx="9225776" cy="4772722"/>
          </a:xfrm>
        </p:spPr>
        <p:txBody>
          <a:bodyPr anchor="t">
            <a:norm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ubernetes Architecture</a:t>
            </a: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A2D7BE-9164-49B8-9D69-123EBEB7FE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0AF15B-94AB-4AEE-A426-4E7F8BA7E3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AD6A-5D76-422E-A7FF-50817A015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A9B0B1D3-F465-4DCA-899D-C170E7671CDC}" type="slidenum">
              <a:rPr lang="de-DE" smtClean="0"/>
              <a:t>11</a:t>
            </a:fld>
            <a:endParaRPr lang="de-DE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747D55C-2743-4160-ADEC-0D7A36CEE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3773" y="1037065"/>
            <a:ext cx="5272423" cy="5120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2635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274854"/>
            <a:ext cx="9144000" cy="3635297"/>
          </a:xfrm>
        </p:spPr>
        <p:txBody>
          <a:bodyPr>
            <a:no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ting up clust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ing in between clust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 of application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 scaling of application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 Balancing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 update and Rollbacks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ve migration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analysis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342998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274854"/>
            <a:ext cx="9144000" cy="3635297"/>
          </a:xfrm>
        </p:spPr>
        <p:txBody>
          <a:bodyPr>
            <a:noAutofit/>
          </a:bodyPr>
          <a:lstStyle/>
          <a:p>
            <a:pPr algn="l"/>
            <a:r>
              <a:rPr lang="de-DE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ized applicattion used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 application prints the container/pod id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 server based on Apache tomcat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base server based on MySQL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me number counter which counts all prime number between 1 million</a:t>
            </a:r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09255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750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597878"/>
            <a:ext cx="9144000" cy="5312274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ting up cluster</a:t>
            </a: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4</a:t>
            </a:fld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A38F0F4-70C8-472B-B80B-E69077F4AB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8623" y="1133325"/>
            <a:ext cx="7472644" cy="4591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26874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750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597878"/>
            <a:ext cx="9144000" cy="5312274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ing in between Cluster</a:t>
            </a: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5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122B9FC-B256-4CF9-BE26-CFD6C6EACB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810518"/>
              </p:ext>
            </p:extLst>
          </p:nvPr>
        </p:nvGraphicFramePr>
        <p:xfrm>
          <a:off x="3422862" y="1094875"/>
          <a:ext cx="4870913" cy="5526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3" imgW="5962570" imgH="6667713" progId="Visio.Drawing.15">
                  <p:embed/>
                </p:oleObj>
              </mc:Choice>
              <mc:Fallback>
                <p:oleObj name="Visio" r:id="rId3" imgW="5962570" imgH="66677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2862" y="1094875"/>
                        <a:ext cx="4870913" cy="5526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074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750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597878"/>
            <a:ext cx="9144000" cy="5312274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luster status</a:t>
            </a:r>
          </a:p>
          <a:p>
            <a:pPr algn="l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uster status of docker swarm</a:t>
            </a: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uster status of kubernetes</a:t>
            </a: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6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C07558B-BC40-4842-B48C-F6E7CF8B590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2623" y="1547657"/>
            <a:ext cx="7376997" cy="186931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1D1BD7F-D7C3-42A5-A4E3-185CAF440C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8336" y="3982716"/>
            <a:ext cx="7391284" cy="1963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06619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750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597878"/>
            <a:ext cx="9144000" cy="5312274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 of Application </a:t>
            </a:r>
          </a:p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7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71D5BEB-281F-4EE3-8DFB-8818182A9F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851788"/>
            <a:ext cx="8151430" cy="5281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49441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64277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009274"/>
            <a:ext cx="9144000" cy="3900878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 of Application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docker swarm it is possible to create global service and replicated service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kubernetes it is possible to deploy the application in a specific node</a:t>
            </a:r>
          </a:p>
          <a:p>
            <a:pPr algn="l"/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8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15244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38634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6589"/>
            <a:ext cx="9144000" cy="4923563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 scaling of application 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19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D12B657-5B63-44DE-8949-2384E95918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2863" y="1529000"/>
            <a:ext cx="7146758" cy="4916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1745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7EC76-E556-4599-9407-8599EE7EE8E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26037"/>
          </a:xfrm>
        </p:spPr>
        <p:txBody>
          <a:bodyPr anchor="t">
            <a:normAutofit/>
          </a:bodyPr>
          <a:lstStyle/>
          <a:p>
            <a:pPr algn="l"/>
            <a:r>
              <a:rPr 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Discussion topic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67A9237-2642-4622-8883-72800132586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587432"/>
            <a:ext cx="9144000" cy="3066236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 swarm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ubernete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 and future scope </a:t>
            </a:r>
          </a:p>
          <a:p>
            <a:endParaRPr lang="de-D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2C23443-4FCF-43CB-88B4-A2D39BFAADD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08E0E39-2FDE-44A8-BDD9-150B5C2CDF4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57AFA89-B91E-4501-A4A0-9C32FADE3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276787F-ED66-4242-B519-567D1033C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A9B0B1D3-F465-4DCA-899D-C170E7671CDC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916284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457571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478505"/>
            <a:ext cx="9144000" cy="3431647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 scaling of application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both cases it is possible to scale a running service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so user can define how many containers he/she wants during creating replicated service. </a:t>
            </a: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0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34276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38634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6589"/>
            <a:ext cx="9144000" cy="4923563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 Balancing 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1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2DAC72-9ABF-4DCA-8E15-CD463689BE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5074" y="1071857"/>
            <a:ext cx="6100926" cy="5326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66734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38634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6589"/>
            <a:ext cx="9144000" cy="4923563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 Balancing 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2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E8C96BE-D9E1-436D-8AB7-833B5EB0FFE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1" y="1614244"/>
            <a:ext cx="5791200" cy="244039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175647B-CD67-4DE8-875C-88A5BCD6EA9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9872" y="3792972"/>
            <a:ext cx="5769929" cy="2117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11562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457571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478505"/>
            <a:ext cx="9144000" cy="3431647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 balancing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 swarm uses built in ingress load balancing system.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kubernetes two types of internal load balancing facilities are available which are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dePor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Balanc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rnal load balancing facilities is possible to use in both orchestrator.  </a:t>
            </a: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3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88901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92653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9556"/>
            <a:ext cx="9144000" cy="4920597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 update and rollback</a:t>
            </a: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4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984053F-6B56-465A-BE03-CDA4B859CA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8381" y="1232418"/>
            <a:ext cx="5495238" cy="48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4954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92653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9556"/>
            <a:ext cx="9144000" cy="4920597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 update and rollback</a:t>
            </a: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5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563875-346C-46DA-9689-8D9F5F6FA3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929" y="1539835"/>
            <a:ext cx="6427185" cy="4070551"/>
          </a:xfrm>
          <a:prstGeom prst="rect">
            <a:avLst/>
          </a:prstGeom>
        </p:spPr>
      </p:pic>
      <p:pic>
        <p:nvPicPr>
          <p:cNvPr id="11" name="Picture 10" descr="A screenshot of a social media post&#10;&#10;Description generated with very high confidence">
            <a:extLst>
              <a:ext uri="{FF2B5EF4-FFF2-40B4-BE49-F238E27FC236}">
                <a16:creationId xmlns:a16="http://schemas.microsoft.com/office/drawing/2014/main" id="{80248860-50E4-49B2-88EC-EBD1B45BE2F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4915" y="1618654"/>
            <a:ext cx="5456810" cy="3817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9622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67809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002083"/>
            <a:ext cx="9144000" cy="4908070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ve Migration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6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281712-77C2-4E02-B2DE-73E3D3E88E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5159" y="1168794"/>
            <a:ext cx="6214820" cy="486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7851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369889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091847"/>
            <a:ext cx="9144000" cy="3818306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ve Migration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ither docker swarm neither kubernetes does not support live migration. 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7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800239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05179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9556"/>
            <a:ext cx="9144000" cy="4920597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sible way</a:t>
            </a:r>
            <a:r>
              <a:rPr lang="de-DE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serve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gration in Kubernet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8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2D4971-3D8E-475A-B3A9-AF7B159CC4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8001" y="1790541"/>
            <a:ext cx="7026946" cy="4372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648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38634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6589"/>
            <a:ext cx="9829800" cy="5161548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Analysis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his use case an application has developed which counts all the prime number between 1 million </a:t>
            </a:r>
          </a:p>
          <a:p>
            <a:pPr algn="l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29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2" name="Chart 11">
            <a:extLst>
              <a:ext uri="{FF2B5EF4-FFF2-40B4-BE49-F238E27FC236}">
                <a16:creationId xmlns:a16="http://schemas.microsoft.com/office/drawing/2014/main" id="{0C3B4235-ED60-4A5B-BB48-97365E8CF10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57691496"/>
              </p:ext>
            </p:extLst>
          </p:nvPr>
        </p:nvGraphicFramePr>
        <p:xfrm>
          <a:off x="1625045" y="2215621"/>
          <a:ext cx="3691255" cy="22148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Chart 12">
            <a:extLst>
              <a:ext uri="{FF2B5EF4-FFF2-40B4-BE49-F238E27FC236}">
                <a16:creationId xmlns:a16="http://schemas.microsoft.com/office/drawing/2014/main" id="{4F479706-BBD0-419D-9036-45DD774D331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401437895"/>
              </p:ext>
            </p:extLst>
          </p:nvPr>
        </p:nvGraphicFramePr>
        <p:xfrm>
          <a:off x="6574512" y="2317856"/>
          <a:ext cx="3521075" cy="2112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" name="Chart 13">
            <a:extLst>
              <a:ext uri="{FF2B5EF4-FFF2-40B4-BE49-F238E27FC236}">
                <a16:creationId xmlns:a16="http://schemas.microsoft.com/office/drawing/2014/main" id="{1B74EB0D-CAC6-44B4-BC53-1B53F9EEBE8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99714971"/>
              </p:ext>
            </p:extLst>
          </p:nvPr>
        </p:nvGraphicFramePr>
        <p:xfrm>
          <a:off x="4278312" y="4357687"/>
          <a:ext cx="3635375" cy="2181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8077087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675114"/>
            <a:ext cx="9144000" cy="1655762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n-US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is Container?</a:t>
            </a:r>
            <a:b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container image is a lightweight, stand-alone, executable package of a piece of software that includes every-thing needed to run it: code, runtime, system tools, system libraries, settings. </a:t>
            </a:r>
            <a:endParaRPr lang="de-DE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63895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38634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6589"/>
            <a:ext cx="9829800" cy="5161548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Analysis </a:t>
            </a:r>
          </a:p>
          <a:p>
            <a:pPr algn="l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cker run -d --name='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igh_prio_prim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' –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puse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pu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0 --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p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-shares=80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zeemzill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zeemzillu:primenumbe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md5sum /dev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urando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de-DE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cker run -d --name='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w_prio_prim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' --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puset-cpu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0 --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p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-shares=20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zeemzill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zeemzillu:primenumbe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md5sum /dev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urandom</a:t>
            </a:r>
            <a:endParaRPr lang="de-DE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0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50444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38634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86589"/>
            <a:ext cx="9829800" cy="5161548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Analysis 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1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0" name="Picture 9" descr="A screenshot of a computer screen&#10;&#10;Description generated with very high confidence">
            <a:extLst>
              <a:ext uri="{FF2B5EF4-FFF2-40B4-BE49-F238E27FC236}">
                <a16:creationId xmlns:a16="http://schemas.microsoft.com/office/drawing/2014/main" id="{E41E3453-73AF-4F85-94B6-14E154513F6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3999" y="1787574"/>
            <a:ext cx="10002253" cy="3157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0580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42757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 and future scope 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052187"/>
            <a:ext cx="9144000" cy="4857966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between Docker swarm and Kubernetes </a:t>
            </a: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2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51F6EC-9602-4944-86E3-50DFD179E7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5276" y="1648844"/>
            <a:ext cx="5065262" cy="4613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20827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457571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 and future scope 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478505"/>
            <a:ext cx="9144000" cy="3431647"/>
          </a:xfrm>
        </p:spPr>
        <p:txBody>
          <a:bodyPr>
            <a:noAutofit/>
          </a:bodyPr>
          <a:lstStyle/>
          <a:p>
            <a:pPr algn="l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the above discussion, it is seen that both orchestrator has some advantages and disadvantages. It depends on the user which one he/she prefers. But in many cases, it is useful to have both the facilities. So, in this situation Rancher can be handy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3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25202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54416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 and future scope 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902369"/>
            <a:ext cx="9144000" cy="5007784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cher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4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C7CA4D8-CDE0-4664-B96E-D03EE7D373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8856" y="1595666"/>
            <a:ext cx="5657017" cy="3903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5173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30231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 and future scope 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131217"/>
            <a:ext cx="9144000" cy="4778936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 Scope to do Migration</a:t>
            </a:r>
          </a:p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5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99BBF63-D1B1-4370-AD13-3064B8B084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4364" y="1647720"/>
            <a:ext cx="6509846" cy="4814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20764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457571"/>
            <a:ext cx="9144000" cy="800985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 and future scope 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478505"/>
            <a:ext cx="9144000" cy="3431647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 Scop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many containers can be scaled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many nodes supported by a orchestrator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lth checking and monitoring of containers  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6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2183142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129CD-AFAB-40E1-9280-7ED56BDD56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457571"/>
            <a:ext cx="9144000" cy="800985"/>
          </a:xfrm>
        </p:spPr>
        <p:txBody>
          <a:bodyPr anchor="t">
            <a:normAutofit/>
          </a:bodyPr>
          <a:lstStyle/>
          <a:p>
            <a:pPr algn="l"/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464F37-871B-49F5-8EDC-0F8AA3346D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16126"/>
            <a:ext cx="9144000" cy="2194026"/>
          </a:xfrm>
        </p:spPr>
        <p:txBody>
          <a:bodyPr>
            <a:noAutofit/>
          </a:bodyPr>
          <a:lstStyle/>
          <a:p>
            <a:r>
              <a:rPr lang="en-US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!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0FDA4FE-8291-41B1-AA55-E12ECFFF4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39DA8-2492-41E2-8D4F-1EFB096C3BF8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DF9C0F-F721-46A9-A269-7BCC5A1D5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75EBC85-9701-4C56-B774-C16E31386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37</a:t>
            </a:fld>
            <a:endParaRPr lang="de-DE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BEEB78-9C15-4779-99ED-7E782DDF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52471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05FF1-47FA-4E00-9C62-A8ADB3394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38563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3CA51-FB8E-4410-BA8A-7BF3B18973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851102"/>
            <a:ext cx="9225776" cy="4772722"/>
          </a:xfrm>
        </p:spPr>
        <p:txBody>
          <a:bodyPr>
            <a:norm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 Architecture </a:t>
            </a:r>
          </a:p>
          <a:p>
            <a:pPr algn="l"/>
            <a:endParaRPr lang="de-DE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A2D7BE-9164-49B8-9D69-123EBEB7FE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0AF15B-94AB-4AEE-A426-4E7F8BA7E3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AD6A-5D76-422E-A7FF-50817A015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4</a:t>
            </a:fld>
            <a:endParaRPr lang="de-DE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63546BC-5506-4F7C-91C5-41593A3FE1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8861" y="2404997"/>
            <a:ext cx="6218908" cy="3732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1243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05FF1-47FA-4E00-9C62-A8ADB3394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38563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3CA51-FB8E-4410-BA8A-7BF3B18973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851102"/>
            <a:ext cx="9225776" cy="4772722"/>
          </a:xfrm>
        </p:spPr>
        <p:txBody>
          <a:bodyPr>
            <a:norm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 vs Virtual Machine</a:t>
            </a:r>
          </a:p>
          <a:p>
            <a:pPr algn="l"/>
            <a:endParaRPr lang="de-DE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A2D7BE-9164-49B8-9D69-123EBEB7FE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0AF15B-94AB-4AEE-A426-4E7F8BA7E3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AD6A-5D76-422E-A7FF-50817A015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B1D3-F465-4DCA-899D-C170E7671CDC}" type="slidenum">
              <a:rPr lang="de-DE" smtClean="0"/>
              <a:t>5</a:t>
            </a:fld>
            <a:endParaRPr lang="de-DE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F6C68B2-9E26-4B71-AC8C-5FDD247B27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7513" y="2439145"/>
            <a:ext cx="7772215" cy="3635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525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05FF1-47FA-4E00-9C62-A8ADB3394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38563"/>
          </a:xfrm>
        </p:spPr>
        <p:txBody>
          <a:bodyPr anchor="t">
            <a:normAutofit/>
          </a:bodyPr>
          <a:lstStyle/>
          <a:p>
            <a:pPr algn="l"/>
            <a:r>
              <a:rPr 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3CA51-FB8E-4410-BA8A-7BF3B18973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851102"/>
            <a:ext cx="9225776" cy="4772722"/>
          </a:xfrm>
        </p:spPr>
        <p:txBody>
          <a:bodyPr>
            <a:norm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 Orchestrator</a:t>
            </a:r>
          </a:p>
          <a:p>
            <a:pPr algn="l"/>
            <a:endParaRPr lang="de-DE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A2D7BE-9164-49B8-9D69-123EBEB7FE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0AF15B-94AB-4AEE-A426-4E7F8BA7E3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AD6A-5D76-422E-A7FF-50817A015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A9B0B1D3-F465-4DCA-899D-C170E7671CDC}" type="slidenum">
              <a:rPr lang="de-DE" smtClean="0"/>
              <a:t>6</a:t>
            </a:fld>
            <a:endParaRPr lang="de-DE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CDBE02D-DCE9-458A-AB38-B4D73248C7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3607" y="2384081"/>
            <a:ext cx="6993509" cy="3703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1850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05FF1-47FA-4E00-9C62-A8ADB3394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38563"/>
          </a:xfrm>
        </p:spPr>
        <p:txBody>
          <a:bodyPr anchor="t">
            <a:normAutofit/>
          </a:bodyPr>
          <a:lstStyle/>
          <a:p>
            <a:pPr algn="l"/>
            <a:r>
              <a:rPr 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3CA51-FB8E-4410-BA8A-7BF3B18973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851102"/>
            <a:ext cx="9225776" cy="4772722"/>
          </a:xfrm>
        </p:spPr>
        <p:txBody>
          <a:bodyPr anchor="t">
            <a:norm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 Orchestrator for this thesis work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 Swarm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ubernetes</a:t>
            </a:r>
          </a:p>
          <a:p>
            <a:pPr algn="l"/>
            <a:endParaRPr lang="de-DE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A2D7BE-9164-49B8-9D69-123EBEB7FE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0AF15B-94AB-4AEE-A426-4E7F8BA7E3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AD6A-5D76-422E-A7FF-50817A015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A9B0B1D3-F465-4DCA-899D-C170E7671CDC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108070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05FF1-47FA-4E00-9C62-A8ADB3394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8023"/>
            <a:ext cx="9144000" cy="838563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 Swarm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3CA51-FB8E-4410-BA8A-7BF3B18973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851102"/>
            <a:ext cx="9225776" cy="4772722"/>
          </a:xfrm>
        </p:spPr>
        <p:txBody>
          <a:bodyPr anchor="t">
            <a:norm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is Docker Swarm?</a:t>
            </a:r>
          </a:p>
          <a:p>
            <a:pPr algn="l"/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 swarm is the cluster management and orchestration features embedded in the Docker Engine are built usi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warmKi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Docker engines participating in a cluster are running in swarm mode. 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A2D7BE-9164-49B8-9D69-123EBEB7FE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0AF15B-94AB-4AEE-A426-4E7F8BA7E3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AD6A-5D76-422E-A7FF-50817A015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A9B0B1D3-F465-4DCA-899D-C170E7671CDC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438886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05FF1-47FA-4E00-9C62-A8ADB3394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58601"/>
            <a:ext cx="9144000" cy="838563"/>
          </a:xfrm>
        </p:spPr>
        <p:txBody>
          <a:bodyPr anchor="t">
            <a:normAutofit/>
          </a:bodyPr>
          <a:lstStyle/>
          <a:p>
            <a:pPr algn="l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 Swarm</a:t>
            </a:r>
            <a:endParaRPr lang="de-DE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3CA51-FB8E-4410-BA8A-7BF3B18973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037065"/>
            <a:ext cx="9225776" cy="4772722"/>
          </a:xfrm>
        </p:spPr>
        <p:txBody>
          <a:bodyPr anchor="t">
            <a:normAutofit/>
          </a:bodyPr>
          <a:lstStyle/>
          <a:p>
            <a:pPr algn="l"/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 Swarm Architecture</a:t>
            </a: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A2D7BE-9164-49B8-9D69-123EBEB7FE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F992B6F7-1BD1-41E0-8EC0-70107F48AD2A}" type="datetime1">
              <a:rPr lang="de-DE" smtClean="0"/>
              <a:t>08.09.2017</a:t>
            </a:fld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0AF15B-94AB-4AEE-A426-4E7F8BA7E3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/>
              <a:t>Master’s thesis defense </a:t>
            </a:r>
            <a:endParaRPr lang="de-D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AD6A-5D76-422E-A7FF-50817A015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A9B0B1D3-F465-4DCA-899D-C170E7671CDC}" type="slidenum">
              <a:rPr lang="de-DE" smtClean="0"/>
              <a:t>9</a:t>
            </a:fld>
            <a:endParaRPr lang="de-DE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A5ECD17-886B-4526-8875-E5A30A8419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7385" y="1197165"/>
            <a:ext cx="4415805" cy="4929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986253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95</Words>
  <Application>Microsoft Office PowerPoint</Application>
  <PresentationFormat>Widescreen</PresentationFormat>
  <Paragraphs>249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Arial</vt:lpstr>
      <vt:lpstr>Calibri</vt:lpstr>
      <vt:lpstr>Calibri Light</vt:lpstr>
      <vt:lpstr>Courier New</vt:lpstr>
      <vt:lpstr>Times New Roman</vt:lpstr>
      <vt:lpstr>Office Theme</vt:lpstr>
      <vt:lpstr>Visio</vt:lpstr>
      <vt:lpstr>Integration and Evaluation of Kubernetes and Docker swarm in combination of Docker Compose </vt:lpstr>
      <vt:lpstr>Discussion topics</vt:lpstr>
      <vt:lpstr>Introduction</vt:lpstr>
      <vt:lpstr>Introduction</vt:lpstr>
      <vt:lpstr>Introduction</vt:lpstr>
      <vt:lpstr>Introduction</vt:lpstr>
      <vt:lpstr>Introduction</vt:lpstr>
      <vt:lpstr>Docker Swarm</vt:lpstr>
      <vt:lpstr>Docker Swarm</vt:lpstr>
      <vt:lpstr>Kubernetes</vt:lpstr>
      <vt:lpstr>Kubernet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Use Cases</vt:lpstr>
      <vt:lpstr>Conclusion and future scope </vt:lpstr>
      <vt:lpstr>Conclusion and future scope </vt:lpstr>
      <vt:lpstr>Conclusion and future scope </vt:lpstr>
      <vt:lpstr>Conclusion and future scope </vt:lpstr>
      <vt:lpstr>Conclusion and future scope 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ion and Evaluation of Kubernetes and Docker swarm in combination of Docker Compose</dc:title>
  <dc:creator>Tanzeem Zillu</dc:creator>
  <cp:lastModifiedBy>Tanzeem Zillu</cp:lastModifiedBy>
  <cp:revision>49</cp:revision>
  <dcterms:created xsi:type="dcterms:W3CDTF">2017-09-02T07:08:28Z</dcterms:created>
  <dcterms:modified xsi:type="dcterms:W3CDTF">2017-09-08T05:55:36Z</dcterms:modified>
</cp:coreProperties>
</file>